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ысшего профессионального образования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 xml:space="preserve">«Ижевский государственный технический университет </w:t>
      </w:r>
      <w:r>
        <w:rPr>
          <w:color w:val="000000"/>
          <w:szCs w:val="28"/>
        </w:rPr>
        <w:br/>
        <w:t xml:space="preserve"> имени М. Т. Калашникова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  <w:r>
        <w:rPr>
          <w:color w:val="000000"/>
          <w:szCs w:val="28"/>
        </w:rPr>
        <w:t>Кафедра «Программное обеспечение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Pr="00621A10" w:rsidRDefault="00621A10" w:rsidP="00941BD5">
      <w:pPr>
        <w:spacing w:after="0"/>
        <w:ind w:firstLine="709"/>
        <w:rPr>
          <w:lang w:eastAsia="ru-RU"/>
        </w:rPr>
      </w:pPr>
    </w:p>
    <w:p w:rsidR="00941BD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лабораторной работе №2</w:t>
      </w:r>
    </w:p>
    <w:p w:rsidR="00621A10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: «Конструирование ПО»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тему: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тепл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r w:rsidR="00621A10">
        <w:rPr>
          <w:rFonts w:ascii="Times New Roman" w:hAnsi="Times New Roman" w:cs="Times New Roman"/>
          <w:sz w:val="28"/>
          <w:szCs w:val="28"/>
        </w:rPr>
        <w:t>Э.Ф.Ахмерова</w:t>
      </w:r>
      <w:proofErr w:type="spellEnd"/>
      <w:r w:rsidR="00621A10">
        <w:rPr>
          <w:rFonts w:ascii="Times New Roman" w:hAnsi="Times New Roman" w:cs="Times New Roman"/>
          <w:sz w:val="28"/>
          <w:szCs w:val="28"/>
        </w:rPr>
        <w:t xml:space="preserve">    </w:t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="00621A10">
        <w:rPr>
          <w:rFonts w:ascii="Times New Roman" w:hAnsi="Times New Roman" w:cs="Times New Roman"/>
          <w:sz w:val="28"/>
          <w:szCs w:val="28"/>
        </w:rPr>
        <w:t>В.Г. Власов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6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ВВЕДЕНИЕ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>
        <w:rPr>
          <w:rFonts w:ascii="Times New Roman" w:hAnsi="Times New Roman" w:cs="Times New Roman"/>
          <w:sz w:val="28"/>
          <w:szCs w:val="28"/>
        </w:rPr>
        <w:t>уменьшения влияния человеческого фактора, мониторинга микроклимата.</w:t>
      </w:r>
    </w:p>
    <w:p w:rsidR="0054262F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54262F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4262F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>
        <w:rPr>
          <w:rFonts w:ascii="Times New Roman" w:hAnsi="Times New Roman" w:cs="Times New Roman"/>
          <w:sz w:val="28"/>
          <w:szCs w:val="28"/>
        </w:rPr>
        <w:t>, который отображает полученные от сервера данные, формирует статистику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: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показаний датчико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ение, настройка других устройст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необходимых показаний в базу данных</w:t>
      </w:r>
    </w:p>
    <w:p w:rsidR="00941BD5" w:rsidRP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, формирование статистики, графиков и т.д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</w:t>
      </w:r>
      <w:r w:rsidR="00941BD5">
        <w:rPr>
          <w:rFonts w:ascii="Times New Roman" w:hAnsi="Times New Roman" w:cs="Times New Roman"/>
          <w:sz w:val="28"/>
          <w:szCs w:val="28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управления (БУ) – устройство-микроконтроллер, осуществляющее управление датчиками и устройствами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елится на </w:t>
      </w:r>
      <w:r w:rsidR="00331294">
        <w:rPr>
          <w:rFonts w:ascii="Times New Roman" w:hAnsi="Times New Roman" w:cs="Times New Roman"/>
          <w:sz w:val="28"/>
          <w:szCs w:val="28"/>
        </w:rPr>
        <w:t>два главных модуля: БУ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31294">
        <w:rPr>
          <w:rFonts w:ascii="Times New Roman" w:hAnsi="Times New Roman" w:cs="Times New Roman"/>
          <w:sz w:val="28"/>
          <w:szCs w:val="28"/>
        </w:rPr>
        <w:t>пользовательский интерфейс, которые связаны между собой удаленным хранилищем (базой данных).</w:t>
      </w:r>
    </w:p>
    <w:p w:rsidR="00621A10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57CB">
        <w:rPr>
          <w:rFonts w:ascii="Times New Roman" w:hAnsi="Times New Roman" w:cs="Times New Roman"/>
          <w:sz w:val="28"/>
          <w:szCs w:val="28"/>
        </w:rPr>
        <w:t>БУ собирает показания датчиков с заданной периодичностью, принимает решение в соответствии с настройками</w:t>
      </w:r>
      <w:r w:rsidR="00A05BC5">
        <w:rPr>
          <w:rFonts w:ascii="Times New Roman" w:hAnsi="Times New Roman" w:cs="Times New Roman"/>
          <w:sz w:val="28"/>
          <w:szCs w:val="28"/>
        </w:rPr>
        <w:t>, включает, настраивает другие у</w:t>
      </w:r>
      <w:r w:rsidR="00331294">
        <w:rPr>
          <w:rFonts w:ascii="Times New Roman" w:hAnsi="Times New Roman" w:cs="Times New Roman"/>
          <w:sz w:val="28"/>
          <w:szCs w:val="28"/>
        </w:rPr>
        <w:t>стройства, отправляет данные в базу данных</w:t>
      </w:r>
      <w:r w:rsidR="00A05BC5">
        <w:rPr>
          <w:rFonts w:ascii="Times New Roman" w:hAnsi="Times New Roman" w:cs="Times New Roman"/>
          <w:sz w:val="28"/>
          <w:szCs w:val="28"/>
        </w:rPr>
        <w:t xml:space="preserve">, принимает настройки </w:t>
      </w:r>
      <w:r w:rsidR="00331294">
        <w:rPr>
          <w:rFonts w:ascii="Times New Roman" w:hAnsi="Times New Roman" w:cs="Times New Roman"/>
          <w:sz w:val="28"/>
          <w:szCs w:val="28"/>
        </w:rPr>
        <w:t>из базы данных</w:t>
      </w:r>
      <w:r w:rsidR="00A05BC5">
        <w:rPr>
          <w:rFonts w:ascii="Times New Roman" w:hAnsi="Times New Roman" w:cs="Times New Roman"/>
          <w:sz w:val="28"/>
          <w:szCs w:val="28"/>
        </w:rPr>
        <w:t>.</w:t>
      </w:r>
    </w:p>
    <w:p w:rsidR="00A05BC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приложение</w:t>
      </w:r>
      <w:r w:rsidR="00A05BC5">
        <w:rPr>
          <w:rFonts w:ascii="Times New Roman" w:hAnsi="Times New Roman" w:cs="Times New Roman"/>
          <w:sz w:val="28"/>
          <w:szCs w:val="28"/>
        </w:rPr>
        <w:t xml:space="preserve"> загружает данные из БД, составляет отчеты, отправляет настройки в БД.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21A10" w:rsidRPr="004170A9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4170A9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03A3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блока управления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4170A9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 опроса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прос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41868">
        <w:rPr>
          <w:rFonts w:ascii="Times New Roman" w:hAnsi="Times New Roman" w:cs="Times New Roman"/>
          <w:sz w:val="28"/>
          <w:szCs w:val="28"/>
        </w:rPr>
        <w:t>роверка соответствия показаний датчиков настройкам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D41868">
        <w:rPr>
          <w:rFonts w:ascii="Times New Roman" w:hAnsi="Times New Roman" w:cs="Times New Roman"/>
          <w:sz w:val="28"/>
          <w:szCs w:val="28"/>
        </w:rPr>
        <w:t>ключение исполнительных устройств</w:t>
      </w:r>
      <w:r w:rsidR="00331294">
        <w:rPr>
          <w:rFonts w:ascii="Times New Roman" w:hAnsi="Times New Roman" w:cs="Times New Roman"/>
          <w:sz w:val="28"/>
          <w:szCs w:val="28"/>
        </w:rPr>
        <w:t>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ча данных в базу данных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настроек из базы данных</w:t>
      </w:r>
    </w:p>
    <w:p w:rsidR="005007AA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</w:t>
      </w:r>
      <w:r w:rsidR="00331294">
        <w:rPr>
          <w:rFonts w:ascii="Times New Roman" w:hAnsi="Times New Roman" w:cs="Times New Roman"/>
          <w:sz w:val="28"/>
          <w:szCs w:val="28"/>
        </w:rPr>
        <w:t xml:space="preserve"> пользовательского</w:t>
      </w:r>
      <w:r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дача</w:t>
      </w:r>
      <w:r w:rsidR="005007AA">
        <w:rPr>
          <w:rFonts w:ascii="Times New Roman" w:hAnsi="Times New Roman" w:cs="Times New Roman"/>
          <w:sz w:val="28"/>
          <w:szCs w:val="28"/>
        </w:rPr>
        <w:t xml:space="preserve"> настроек в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отчета;</w:t>
      </w:r>
    </w:p>
    <w:p w:rsidR="00331294" w:rsidRPr="00331294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наст</w:t>
      </w:r>
      <w:r w:rsidR="005007AA">
        <w:rPr>
          <w:rFonts w:ascii="Times New Roman" w:hAnsi="Times New Roman" w:cs="Times New Roman"/>
          <w:sz w:val="28"/>
          <w:szCs w:val="28"/>
        </w:rPr>
        <w:t>роек.</w:t>
      </w:r>
    </w:p>
    <w:p w:rsidR="004170A9" w:rsidRP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03A33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5007AA" w:rsidRPr="005007AA" w:rsidRDefault="00B128D5" w:rsidP="00B128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22.5pt" o:ole="">
            <v:imagedata r:id="rId6" o:title=""/>
          </v:shape>
          <o:OLEObject Type="Embed" ProgID="Visio.Drawing.11" ShapeID="_x0000_i1025" DrawAspect="Content" ObjectID="_1522607467" r:id="rId7"/>
        </w:objec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D42DC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</w:t>
      </w:r>
      <w:r w:rsidR="005007AA">
        <w:rPr>
          <w:rFonts w:ascii="Times New Roman" w:hAnsi="Times New Roman" w:cs="Times New Roman"/>
          <w:sz w:val="28"/>
          <w:szCs w:val="28"/>
        </w:rPr>
        <w:t xml:space="preserve"> должен иметь постоянный доступ к интернету.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21A10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. Просматривает состояние климата в теплице.</w:t>
      </w:r>
    </w:p>
    <w:p w:rsidR="005007AA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7 Допущения и зависимости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145295">
        <w:rPr>
          <w:rFonts w:ascii="Times New Roman" w:hAnsi="Times New Roman" w:cs="Times New Roman"/>
          <w:sz w:val="28"/>
          <w:szCs w:val="28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>
        <w:rPr>
          <w:rFonts w:ascii="Times New Roman" w:hAnsi="Times New Roman" w:cs="Times New Roman"/>
          <w:sz w:val="28"/>
          <w:szCs w:val="28"/>
        </w:rPr>
        <w:t>в базу данных</w:t>
      </w:r>
      <w:r w:rsidR="00145295">
        <w:rPr>
          <w:rFonts w:ascii="Times New Roman" w:hAnsi="Times New Roman" w:cs="Times New Roman"/>
          <w:sz w:val="28"/>
          <w:szCs w:val="28"/>
        </w:rPr>
        <w:t xml:space="preserve"> с заданной периодичностью и </w:t>
      </w:r>
      <w:r w:rsidR="00ED42DC">
        <w:rPr>
          <w:rFonts w:ascii="Times New Roman" w:hAnsi="Times New Roman" w:cs="Times New Roman"/>
          <w:sz w:val="28"/>
          <w:szCs w:val="28"/>
        </w:rPr>
        <w:t>получает</w:t>
      </w:r>
      <w:r w:rsidR="00145295">
        <w:rPr>
          <w:rFonts w:ascii="Times New Roman" w:hAnsi="Times New Roman" w:cs="Times New Roman"/>
          <w:sz w:val="28"/>
          <w:szCs w:val="28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>
        <w:rPr>
          <w:rFonts w:ascii="Times New Roman" w:hAnsi="Times New Roman" w:cs="Times New Roman"/>
          <w:sz w:val="28"/>
          <w:szCs w:val="28"/>
        </w:rPr>
        <w:t>загружает 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B64028" w:rsidRPr="00B64028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</w:t>
      </w:r>
    </w:p>
    <w:p w:rsidR="00621A10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струкция</w:t>
      </w:r>
    </w:p>
    <w:p w:rsidR="00B64028" w:rsidRPr="00B64028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лок управления состоит из микроконтроллер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rduino</w:t>
      </w:r>
      <w:r w:rsidRPr="00B6402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 подключенных к нему датчиков</w:t>
      </w:r>
      <w:r w:rsidR="00322C33">
        <w:rPr>
          <w:rFonts w:ascii="Times New Roman" w:hAnsi="Times New Roman" w:cs="Times New Roman"/>
          <w:bCs/>
          <w:sz w:val="28"/>
          <w:szCs w:val="28"/>
        </w:rPr>
        <w:t xml:space="preserve"> и исполнительных устройств.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БУ подключается </w:t>
      </w:r>
      <w:r w:rsidR="00ED42DC">
        <w:rPr>
          <w:rFonts w:ascii="Times New Roman" w:hAnsi="Times New Roman" w:cs="Times New Roman"/>
          <w:bCs/>
          <w:sz w:val="28"/>
          <w:szCs w:val="28"/>
        </w:rPr>
        <w:t>к интернету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с помощью сетевого кабеля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2 Износостойкость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позволяет увеличивать количество датчиков и исполнительных устройств.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21A10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5 Работ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защищена от постороннего ввода настроек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Классы проектирования</w:t>
      </w: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Pr="00E84B23" w:rsidRDefault="00B128D5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0116" w:dyaOrig="12518">
          <v:shape id="_x0000_i1026" type="#_x0000_t75" style="width:467.25pt;height:578.25pt" o:ole="">
            <v:imagedata r:id="rId8" o:title=""/>
          </v:shape>
          <o:OLEObject Type="Embed" ProgID="Visio.Drawing.11" ShapeID="_x0000_i1026" DrawAspect="Content" ObjectID="_1522607468" r:id="rId9"/>
        </w:objec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0600F6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Интерфейсы:</w:t>
      </w:r>
    </w:p>
    <w:p w:rsidR="009A0B87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котроллера для получения служб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соединения с базой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управления датчиками и устройствами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ad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nalyse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sorLis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plement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viceLis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приложения для получения служб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pplication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Handl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Handl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ettingManag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SettingManag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соединения с базой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Begin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End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evice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Begin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End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Settings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ttings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обработки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Handl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ClimateStat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nsors,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devices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CurrentStat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nsor,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vice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изменения настроек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Manag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Settings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Cod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RightCod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de);</w:t>
      </w:r>
    </w:p>
    <w:p w:rsidR="00F93E23" w:rsidRP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93E23" w:rsidRDefault="00F93E23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 xml:space="preserve">UML </w:t>
      </w:r>
      <w:r>
        <w:rPr>
          <w:rFonts w:ascii="Times New Roman" w:hAnsi="Times New Roman" w:cs="Times New Roman"/>
          <w:bCs/>
          <w:sz w:val="28"/>
          <w:szCs w:val="28"/>
        </w:rPr>
        <w:t>диаграмма классов кодирования</w:t>
      </w:r>
    </w:p>
    <w:p w:rsidR="00504DB7" w:rsidRDefault="00504DB7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04DB7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04DB7">
        <w:rPr>
          <w:rFonts w:ascii="Times New Roman" w:hAnsi="Times New Roman" w:cs="Times New Roman"/>
          <w:bCs/>
          <w:noProof/>
          <w:sz w:val="28"/>
          <w:szCs w:val="28"/>
          <w:lang w:eastAsia="ru-RU" w:bidi="ar-SA"/>
        </w:rPr>
        <w:drawing>
          <wp:inline distT="0" distB="0" distL="0" distR="0">
            <wp:extent cx="5940425" cy="555342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53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DB7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Классы кодирования программы соответствуют интерфейсам, по которым построены классов проектирования. Для системы также разработаны следующие классы:</w:t>
      </w:r>
    </w:p>
    <w:p w:rsidR="00504DB7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ласс Датчик.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ime;</w:t>
      </w:r>
    </w:p>
    <w:p w:rsid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504DB7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ласс Исполнительное устройство.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class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04DB7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ime;</w:t>
      </w:r>
    </w:p>
    <w:p w:rsid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504DB7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ласс Настройка.</w:t>
      </w:r>
      <w:bookmarkStart w:id="0" w:name="_GoBack"/>
      <w:bookmarkEnd w:id="0"/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504DB7" w:rsidRP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504DB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inValue;</w:t>
      </w:r>
    </w:p>
    <w:p w:rsidR="00504DB7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04DB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x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</w:p>
    <w:p w:rsidR="00504DB7" w:rsidRP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7217" w:rsidRDefault="00697217" w:rsidP="00941BD5">
      <w:pPr>
        <w:spacing w:after="0" w:line="360" w:lineRule="auto"/>
        <w:ind w:firstLine="709"/>
      </w:pPr>
    </w:p>
    <w:sectPr w:rsidR="00697217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E11C85"/>
    <w:multiLevelType w:val="hybridMultilevel"/>
    <w:tmpl w:val="28021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43517A"/>
    <w:multiLevelType w:val="hybridMultilevel"/>
    <w:tmpl w:val="CDA6DF24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3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8"/>
  </w:num>
  <w:num w:numId="5">
    <w:abstractNumId w:val="2"/>
  </w:num>
  <w:num w:numId="6">
    <w:abstractNumId w:val="3"/>
  </w:num>
  <w:num w:numId="7">
    <w:abstractNumId w:val="7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7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0600F6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E0F53"/>
    <w:rsid w:val="005007AA"/>
    <w:rsid w:val="00504DB7"/>
    <w:rsid w:val="0054262F"/>
    <w:rsid w:val="00621A10"/>
    <w:rsid w:val="00637469"/>
    <w:rsid w:val="00697217"/>
    <w:rsid w:val="00941BD5"/>
    <w:rsid w:val="009A0B87"/>
    <w:rsid w:val="00A05BC5"/>
    <w:rsid w:val="00B128D5"/>
    <w:rsid w:val="00B64028"/>
    <w:rsid w:val="00D41868"/>
    <w:rsid w:val="00DF6ED4"/>
    <w:rsid w:val="00E03A33"/>
    <w:rsid w:val="00E43B02"/>
    <w:rsid w:val="00E846AA"/>
    <w:rsid w:val="00E84B23"/>
    <w:rsid w:val="00ED42DC"/>
    <w:rsid w:val="00EE4316"/>
    <w:rsid w:val="00F93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463883-3975-4E05-8167-0E16EFD02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0</Pages>
  <Words>1045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4</cp:revision>
  <dcterms:created xsi:type="dcterms:W3CDTF">2016-03-31T06:16:00Z</dcterms:created>
  <dcterms:modified xsi:type="dcterms:W3CDTF">2016-04-19T17:44:00Z</dcterms:modified>
</cp:coreProperties>
</file>